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Android架构篇</w:t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工程师 李洪江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什么是组件化开发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组件化开发，也叫AAR开发。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组件化开发其中难点是业务组件化。</w:t>
      </w:r>
    </w:p>
    <w:p>
      <w:pPr>
        <w:numPr>
          <w:ilvl w:val="0"/>
          <w:numId w:val="1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为什么要组件化？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Android架构从最早的按功能分包，到后来的按业务模块分包，单一工程架构。现在主流是组件化开发和插件化开发。随着项目功能，业务越来越多，项目耦合度增强。人员更替，项目维护、学习成本高。每改一个功能，app回归测试重复性增大。改一小部分，导致整个项目重构，花费时间太多，效率低下。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组件化优势：</w:t>
      </w:r>
    </w:p>
    <w:p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新人学习项目成本低，代码耦合度下降，方便功能拆卸。</w:t>
      </w:r>
    </w:p>
    <w:p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加快开发和编译效率。</w:t>
      </w:r>
    </w:p>
    <w:p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便于每个模块版本管理。</w:t>
      </w:r>
    </w:p>
    <w:p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便于开发人员为每个模块写单元测试。</w:t>
      </w:r>
    </w:p>
    <w:p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只是修改某个业务模块功能，测试人员不需要回归测试其他功能。</w:t>
      </w:r>
    </w:p>
    <w:p>
      <w:pPr>
        <w:numPr>
          <w:ilvl w:val="0"/>
          <w:numId w:val="3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云宠APP组件化实践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云宠APP四层架构：</w:t>
      </w:r>
    </w:p>
    <w:p>
      <w:pPr>
        <w:numPr>
          <w:ilvl w:val="0"/>
          <w:numId w:val="0"/>
        </w:num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object>
          <v:shape id="_x0000_i1025" o:spt="75" type="#_x0000_t75" style="height:246.8pt;width:289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每层含下列库：</w:t>
      </w:r>
    </w:p>
    <w:p>
      <w:pPr>
        <w:numPr>
          <w:ilvl w:val="0"/>
          <w:numId w:val="0"/>
        </w:num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object>
          <v:shape id="_x0000_i1026" o:spt="75" type="#_x0000_t75" style="height:317pt;width:353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项目依赖：</w:t>
      </w:r>
    </w:p>
    <w:p>
      <w:pPr>
        <w:keepNext w:val="0"/>
        <w:keepLines w:val="0"/>
        <w:widowControl/>
        <w:suppressLineNumbers w:val="0"/>
        <w:jc w:val="center"/>
        <w:rPr>
          <w:rFonts w:hint="eastAsia" w:asciiTheme="minorEastAsia" w:hAnsiTheme="minorEastAsia" w:eastAsia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kern w:val="0"/>
          <w:sz w:val="28"/>
          <w:szCs w:val="28"/>
          <w:lang w:val="en-US" w:eastAsia="zh-CN" w:bidi="ar"/>
        </w:rPr>
        <w:drawing>
          <wp:inline distT="0" distB="0" distL="114300" distR="114300">
            <wp:extent cx="5078095" cy="6692265"/>
            <wp:effectExtent l="0" t="0" r="8255" b="13335"/>
            <wp:docPr id="2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8095" cy="6692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设计原则：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协议层尽量不要和UI层有关系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业务层是通过协议层通信的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业务层之间不能相互依赖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工具服务于其他层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依赖关系图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drawing>
          <wp:inline distT="0" distB="0" distL="114300" distR="114300">
            <wp:extent cx="8121650" cy="5309870"/>
            <wp:effectExtent l="0" t="0" r="5080" b="12700"/>
            <wp:docPr id="3" name="图片 3" descr="1510644290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510644290639"/>
                    <pic:cNvPicPr>
                      <a:picLocks noChangeAspect="1"/>
                    </pic:cNvPicPr>
                  </pic:nvPicPr>
                  <pic:blipFill>
                    <a:blip r:embed="rId11"/>
                    <a:srcRect l="14219" t="34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121650" cy="530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>基础库设计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8"/>
          <w:szCs w:val="28"/>
          <w:lang w:val="en-US" w:eastAsia="zh-CN" w:bidi="ar"/>
        </w:rPr>
        <w:t xml:space="preserve"> 1基础数据库basedata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400300" cy="828675"/>
            <wp:effectExtent l="0" t="0" r="0" b="9525"/>
            <wp:docPr id="5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定义数据传输协议：序列化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2 基础网络库basenet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419350" cy="1314450"/>
            <wp:effectExtent l="0" t="0" r="0" b="0"/>
            <wp:docPr id="6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定义基础网络架构：Rest风格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基础通信库baserouter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267075" cy="1247775"/>
            <wp:effectExtent l="0" t="0" r="9525" b="9525"/>
            <wp:docPr id="7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定义了业务UI通信模式：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静态注册，使用原生Intent方式。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动态注册接口，采用RPC方式。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隐式Intent启动，采用rest风格注解框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基础工具库 baseutils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676525" cy="1333500"/>
            <wp:effectExtent l="0" t="0" r="9525" b="0"/>
            <wp:docPr id="8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主要作用：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App上下文管理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App 协议解析工具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时间格式化工具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系统相关工具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UI相关工具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技术使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网络技术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Volley官方网络通信库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底层技术SDK&lt;9采用apache httpClient。SDK&gt;=9采用了HttpConnection实现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在SDK23 已经阉割，httpclient实现库被独立出来，需要使用的话单独使用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原理参考: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  <w:fldChar w:fldCharType="begin"/>
      </w:r>
      <w:r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  <w:instrText xml:space="preserve"> HYPERLINK "https://github.com/android-cn/android-open-project-analysis" </w:instrText>
      </w:r>
      <w:r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  <w:fldChar w:fldCharType="separate"/>
      </w:r>
      <w:r>
        <w:rPr>
          <w:rStyle w:val="8"/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  <w:t>https://github.com/android-cn/android-open-project-analysis</w:t>
      </w:r>
      <w:r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  <w:fldChar w:fldCharType="end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highlight w:val="green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  <w:highlight w:val="none"/>
          <w:lang w:val="en-US" w:eastAsia="zh-CN" w:bidi="ar"/>
        </w:rPr>
        <w:t xml:space="preserve">  </w:t>
      </w:r>
      <w:r>
        <w:rPr>
          <w:rFonts w:ascii="宋体" w:hAnsi="宋体" w:eastAsia="宋体" w:cs="宋体"/>
          <w:sz w:val="24"/>
          <w:szCs w:val="24"/>
        </w:rPr>
        <w:t>Volley 的特点：特别适合数据量小，通信频繁的网络操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Volley大多基于接口设计，可配置性强。常见支持https，图片缓存实现，zip解压缩，数据加密等使用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</w:rPr>
        <w:t>Retrofit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Square出品的，是一个采用适配器架构和注解配置的RESTful风格设计网络库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底层是依赖OkHttp实现的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简洁好用，搭载了拦截器，方便实现日志输出，统一请求参数配合等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缓存技术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GreenDao，Ormlite，RealIm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文件存储:适合一些配置类的信息，比如版本升级，渠道信息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数据库存储：适合一些数据量大的，比如收货地址信息。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内存存储：适合一些频繁操作的数据。比如登录用户信息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池技术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数据改变，影响其他地方数据一致性情况下，又不需要永久存储的情景下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同步缓存到一个池子，再从池子拿出来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比如，社交应用的赞，评论数，评论等同步更新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运行时注解和编译时注解技术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编译时注解：butterknife，dragger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运行时注解：retrofit，</w:t>
      </w:r>
      <w:r>
        <w:rPr>
          <w:rFonts w:ascii="宋体" w:hAnsi="宋体" w:eastAsia="宋体" w:cs="宋体"/>
          <w:sz w:val="24"/>
          <w:szCs w:val="24"/>
        </w:rPr>
        <w:t>EventBus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自定义URI框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OP技术运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常见写法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="239" w:leftChars="114" w:firstLine="0" w:firstLineChars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</w:t>
      </w:r>
      <w:r>
        <w:rPr>
          <w:rFonts w:ascii="宋体" w:hAnsi="宋体" w:eastAsia="宋体" w:cs="宋体"/>
          <w:sz w:val="24"/>
          <w:szCs w:val="24"/>
        </w:rPr>
        <w:t xml:space="preserve">经典的基于代理的AOP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="239" w:leftChars="114" w:firstLine="0" w:firstLine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2 </w:t>
      </w:r>
      <w:r>
        <w:rPr>
          <w:rFonts w:ascii="宋体" w:hAnsi="宋体" w:eastAsia="宋体" w:cs="宋体"/>
          <w:sz w:val="24"/>
          <w:szCs w:val="24"/>
        </w:rPr>
        <w:t xml:space="preserve">@AspectJ注解驱动的切面 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3 </w:t>
      </w:r>
      <w:r>
        <w:rPr>
          <w:rFonts w:ascii="宋体" w:hAnsi="宋体" w:eastAsia="宋体" w:cs="宋体"/>
          <w:sz w:val="24"/>
          <w:szCs w:val="24"/>
        </w:rPr>
        <w:t xml:space="preserve">纯POJO切面 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4 </w:t>
      </w:r>
      <w:r>
        <w:rPr>
          <w:rFonts w:ascii="宋体" w:hAnsi="宋体" w:eastAsia="宋体" w:cs="宋体"/>
          <w:sz w:val="24"/>
          <w:szCs w:val="24"/>
        </w:rPr>
        <w:t>注入式AspectJ切面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比如，统计方法执行时间，android behavior使用，一些操作需要登录再能继续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解使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Java </w:t>
      </w:r>
    </w:p>
    <w:p>
      <w:pPr>
        <w:pStyle w:val="5"/>
        <w:keepNext w:val="0"/>
        <w:keepLines w:val="0"/>
        <w:widowControl/>
        <w:suppressLineNumbers w:val="0"/>
        <w:ind w:firstLine="480" w:firstLineChars="200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@Override @Deprecated @SuppressWarnings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ndroid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</w:rPr>
        <w:t>Nullness注解、资源注解、线程注解、值约束注解、权限注解、返回值注解、CallSuper注解、Typedef 注解、代码可访问性注解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等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自带注解很重要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比如:方法过时，资源标识类型，限定输入范围等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泛型的使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在封装类，方法等时候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常见的findViewById方法的封装。这个在SDK 26 已经不需要，里面已经泛型化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在封装baseAdapter时候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代理的使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在android方面，事件的回调可以叫代理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静态代理使用。常见写法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动态代理使用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反射的使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反射是很多框架基础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最早EventBus实现是基于反射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运用：反射同步数据，反射获取类名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片加载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Glide，Volley，Picasso，Fresco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附录1：常用开发工具助手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1 fir插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2 nexus仓库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3 jenkins集成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4 markdown插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5 git插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6 alibaba开发规范插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7 android layout ID Converter插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8 形状代码生成器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://shapes.softartstudio.com/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Style w:val="8"/>
          <w:rFonts w:hint="eastAsia" w:ascii="宋体" w:hAnsi="宋体" w:eastAsia="宋体" w:cs="宋体"/>
          <w:sz w:val="24"/>
          <w:szCs w:val="24"/>
          <w:lang w:val="en-US" w:eastAsia="zh-CN"/>
        </w:rPr>
        <w:t>http://shapes.softartstudio.com/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附录2：android studio快捷键</w:t>
      </w:r>
    </w:p>
    <w:p>
      <w:pPr>
        <w:keepNext w:val="0"/>
        <w:keepLines w:val="0"/>
        <w:widowControl/>
        <w:numPr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大小写转换快捷键ctrl+shift+U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取全局变量提取全局变量:Ctrl+Alt+Full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取全局变量提取局部变量：Ctrl+Alt+Val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取全局变量提取方法：Shit+Alt+Method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复制块：Ctrl+D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删除：Ctrl+X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修改名称: Ctrl+Shift+R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上下移动代码 : Alt + Shift + Up/Down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注释代码(//)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Ctrl + /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注释代码(/**/)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Shift + /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格式化代码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Alt + L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清除无效包引用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Alt + Ctrl + O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查找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F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查找+替换 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R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删除行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Y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扩大缩小选中范围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W/Ctrl + Shift + W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快捷生成结构体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Alt + T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快捷覆写方法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O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快捷定位到行首/尾 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Left/Right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折叠展开代码块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Plus/Minus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折叠展开全部代码块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Shift + Plus,Minus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文件方法结构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F12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查找调用的位置 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Alt + H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大小写转换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rl + Shift + U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康娃娃字体">
    <w:panose1 w:val="040F0700000000000000"/>
    <w:charset w:val="86"/>
    <w:family w:val="auto"/>
    <w:pitch w:val="default"/>
    <w:sig w:usb0="FFFFFFFF" w:usb1="F8FFFFFF" w:usb2="0000003F" w:usb3="00000000" w:csb0="6017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dobe 仿宋 Std R">
    <w:panose1 w:val="02020400000000000000"/>
    <w:charset w:val="86"/>
    <w:family w:val="auto"/>
    <w:pitch w:val="default"/>
    <w:sig w:usb0="00000001" w:usb1="0A0F1810" w:usb2="00000016" w:usb3="00000000" w:csb0="00060007" w:csb1="00000000"/>
  </w:font>
  <w:font w:name="Adobe 繁黑體 Std B">
    <w:panose1 w:val="020B0700000000000000"/>
    <w:charset w:val="88"/>
    <w:family w:val="auto"/>
    <w:pitch w:val="default"/>
    <w:sig w:usb0="00000001" w:usb1="1A0F1900" w:usb2="00000016" w:usb3="00000000" w:csb0="00120005" w:csb1="00000000"/>
  </w:font>
  <w:font w:name="Adobe 黑体 Std R">
    <w:panose1 w:val="020B0400000000000000"/>
    <w:charset w:val="86"/>
    <w:family w:val="auto"/>
    <w:pitch w:val="default"/>
    <w:sig w:usb0="00000001" w:usb1="0A0F1810" w:usb2="00000016" w:usb3="00000000" w:csb0="00060007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Kozuka Gothic Pr6N B">
    <w:panose1 w:val="020B0800000000000000"/>
    <w:charset w:val="80"/>
    <w:family w:val="auto"/>
    <w:pitch w:val="default"/>
    <w:sig w:usb0="000002D7" w:usb1="2AC71C11" w:usb2="00000012" w:usb3="00000000" w:csb0="2002009F" w:csb1="00000000"/>
  </w:font>
  <w:font w:name="Kozuka Gothic Pr6N EL">
    <w:panose1 w:val="020B0200000000000000"/>
    <w:charset w:val="80"/>
    <w:family w:val="auto"/>
    <w:pitch w:val="default"/>
    <w:sig w:usb0="000002D7" w:usb1="2AC71C11" w:usb2="00000012" w:usb3="00000000" w:csb0="2002009F" w:csb1="00000000"/>
  </w:font>
  <w:font w:name="Kozuka Gothic Pr6N M">
    <w:panose1 w:val="020B0700000000000000"/>
    <w:charset w:val="80"/>
    <w:family w:val="auto"/>
    <w:pitch w:val="default"/>
    <w:sig w:usb0="000002D7" w:usb1="2AC71C11" w:usb2="00000012" w:usb3="00000000" w:csb0="2002009F" w:csb1="00000000"/>
  </w:font>
  <w:font w:name="Kozuka Gothic Pr6N L">
    <w:panose1 w:val="020B0200000000000000"/>
    <w:charset w:val="80"/>
    <w:family w:val="auto"/>
    <w:pitch w:val="default"/>
    <w:sig w:usb0="000002D7" w:usb1="2AC71C11" w:usb2="00000012" w:usb3="00000000" w:csb0="2002009F" w:csb1="00000000"/>
  </w:font>
  <w:font w:name="Kozuka Gothic Pro EL">
    <w:panose1 w:val="020B0200000000000000"/>
    <w:charset w:val="80"/>
    <w:family w:val="auto"/>
    <w:pitch w:val="default"/>
    <w:sig w:usb0="00000083" w:usb1="2AC71C11" w:usb2="00000012" w:usb3="00000000" w:csb0="20020005" w:csb1="00000000"/>
  </w:font>
  <w:font w:name="Kozuka Gothic Pro R">
    <w:panose1 w:val="020B0400000000000000"/>
    <w:charset w:val="80"/>
    <w:family w:val="auto"/>
    <w:pitch w:val="default"/>
    <w:sig w:usb0="00000083" w:usb1="2AC71C11" w:usb2="00000012" w:usb3="00000000" w:csb0="20020005" w:csb1="00000000"/>
  </w:font>
  <w:font w:name="Kozuka Gothic Pro M">
    <w:panose1 w:val="020B0700000000000000"/>
    <w:charset w:val="80"/>
    <w:family w:val="auto"/>
    <w:pitch w:val="default"/>
    <w:sig w:usb0="00000083" w:usb1="2AC71C11" w:usb2="00000012" w:usb3="00000000" w:csb0="20020005" w:csb1="00000000"/>
  </w:font>
  <w:font w:name="Kozuka Mincho Pr6N B">
    <w:panose1 w:val="02020800000000000000"/>
    <w:charset w:val="80"/>
    <w:family w:val="auto"/>
    <w:pitch w:val="default"/>
    <w:sig w:usb0="000002D7" w:usb1="2AC71C11" w:usb2="00000012" w:usb3="00000000" w:csb0="2002009F" w:csb1="00000000"/>
  </w:font>
  <w:font w:name="Kozuka Mincho Pr6N H">
    <w:panose1 w:val="02020900000000000000"/>
    <w:charset w:val="80"/>
    <w:family w:val="auto"/>
    <w:pitch w:val="default"/>
    <w:sig w:usb0="000002D7" w:usb1="2AC71C11" w:usb2="00000012" w:usb3="00000000" w:csb0="2002009F" w:csb1="00000000"/>
  </w:font>
  <w:font w:name="Kozuka Mincho Pr6N L">
    <w:panose1 w:val="02020300000000000000"/>
    <w:charset w:val="80"/>
    <w:family w:val="auto"/>
    <w:pitch w:val="default"/>
    <w:sig w:usb0="000002D7" w:usb1="2AC71C11" w:usb2="00000012" w:usb3="00000000" w:csb0="2002009F" w:csb1="00000000"/>
  </w:font>
  <w:font w:name="Kozuka Mincho Pr6N R">
    <w:panose1 w:val="02020400000000000000"/>
    <w:charset w:val="80"/>
    <w:family w:val="auto"/>
    <w:pitch w:val="default"/>
    <w:sig w:usb0="000002D7" w:usb1="2AC71C11" w:usb2="00000012" w:usb3="00000000" w:csb0="2002009F" w:csb1="00000000"/>
  </w:font>
  <w:font w:name="Kozuka Mincho Pro EL">
    <w:panose1 w:val="02020200000000000000"/>
    <w:charset w:val="80"/>
    <w:family w:val="auto"/>
    <w:pitch w:val="default"/>
    <w:sig w:usb0="00000083" w:usb1="2AC71C11" w:usb2="00000012" w:usb3="00000000" w:csb0="20020005" w:csb1="00000000"/>
  </w:font>
  <w:font w:name="Kozuka Mincho Pro H">
    <w:panose1 w:val="02020A00000000000000"/>
    <w:charset w:val="80"/>
    <w:family w:val="auto"/>
    <w:pitch w:val="default"/>
    <w:sig w:usb0="00000083" w:usb1="2AC71C11" w:usb2="00000012" w:usb3="00000000" w:csb0="20020005" w:csb1="00000000"/>
  </w:font>
  <w:font w:name="Kozuka Mincho Pro L">
    <w:panose1 w:val="02020300000000000000"/>
    <w:charset w:val="80"/>
    <w:family w:val="auto"/>
    <w:pitch w:val="default"/>
    <w:sig w:usb0="00000083" w:usb1="2AC71C11" w:usb2="00000012" w:usb3="00000000" w:csb0="20020005" w:csb1="00000000"/>
  </w:font>
  <w:font w:name="Kozuka Mincho Pro R">
    <w:panose1 w:val="02020400000000000000"/>
    <w:charset w:val="80"/>
    <w:family w:val="auto"/>
    <w:pitch w:val="default"/>
    <w:sig w:usb0="00000083" w:usb1="2AC71C11" w:usb2="00000012" w:usb3="00000000" w:csb0="20020005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U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Microsoft YaHei UI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  <w:rPr>
        <w:rFonts w:hint="eastAsia" w:eastAsiaTheme="minorEastAsia"/>
        <w:lang w:eastAsia="zh-CN"/>
      </w:rPr>
    </w:pPr>
    <w:r>
      <w:rPr>
        <w:rFonts w:hint="eastAsia"/>
        <w:lang w:eastAsia="zh-CN"/>
      </w:rPr>
      <w:t xml:space="preserve">第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PAGE  \* MERGEFORMAT </w:instrText>
    </w:r>
    <w:r>
      <w:rPr>
        <w:rFonts w:hint="eastAsia"/>
        <w:lang w:eastAsia="zh-CN"/>
      </w:rPr>
      <w:fldChar w:fldCharType="separate"/>
    </w:r>
    <w:r>
      <w:t>1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rFonts w:hint="eastAsia"/>
        <w:sz w:val="24"/>
        <w:szCs w:val="24"/>
        <w:lang w:val="en-US" w:eastAsia="zh-CN"/>
      </w:rPr>
    </w:pPr>
    <w:r>
      <w:rPr>
        <w:rFonts w:hint="eastAsia"/>
        <w:sz w:val="24"/>
        <w:szCs w:val="24"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7780</wp:posOffset>
          </wp:positionH>
          <wp:positionV relativeFrom="paragraph">
            <wp:posOffset>-12065</wp:posOffset>
          </wp:positionV>
          <wp:extent cx="402590" cy="402590"/>
          <wp:effectExtent l="0" t="0" r="16510" b="16510"/>
          <wp:wrapTopAndBottom/>
          <wp:docPr id="1" name="图片 1" descr="9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9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02590" cy="402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>
    <w:pPr>
      <w:pStyle w:val="4"/>
      <w:spacing w:line="240" w:lineRule="auto"/>
      <w:jc w:val="center"/>
      <w:rPr>
        <w:rFonts w:hint="eastAsia"/>
        <w:i w:val="0"/>
        <w:iCs w:val="0"/>
        <w:sz w:val="24"/>
        <w:szCs w:val="24"/>
        <w:highlight w:val="none"/>
        <w:u w:val="none"/>
        <w:lang w:val="en-US" w:eastAsia="zh-CN"/>
      </w:rPr>
    </w:pPr>
    <w:r>
      <w:rPr>
        <w:rFonts w:hint="eastAsia"/>
        <w:sz w:val="24"/>
        <w:szCs w:val="24"/>
        <w:lang w:val="en-US" w:eastAsia="zh-CN"/>
      </w:rPr>
      <w:t xml:space="preserve">                                                   疯狂桔子</w:t>
    </w:r>
    <w:r>
      <w:rPr>
        <w:rFonts w:hint="eastAsia"/>
        <w:i w:val="0"/>
        <w:iCs w:val="0"/>
        <w:sz w:val="24"/>
        <w:szCs w:val="24"/>
        <w:highlight w:val="none"/>
        <w:u w:val="none"/>
        <w:lang w:val="en-US" w:eastAsia="zh-CN"/>
      </w:rPr>
      <w:t>内部资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069B36"/>
    <w:multiLevelType w:val="singleLevel"/>
    <w:tmpl w:val="5A069B36"/>
    <w:lvl w:ilvl="0" w:tentative="0">
      <w:start w:val="1"/>
      <w:numFmt w:val="chineseCounting"/>
      <w:suff w:val="nothing"/>
      <w:lvlText w:val="%1 "/>
      <w:lvlJc w:val="left"/>
    </w:lvl>
  </w:abstractNum>
  <w:abstractNum w:abstractNumId="1">
    <w:nsid w:val="5A06A0FE"/>
    <w:multiLevelType w:val="singleLevel"/>
    <w:tmpl w:val="5A06A0FE"/>
    <w:lvl w:ilvl="0" w:tentative="0">
      <w:start w:val="1"/>
      <w:numFmt w:val="decimal"/>
      <w:suff w:val="nothing"/>
      <w:lvlText w:val="%1 "/>
      <w:lvlJc w:val="left"/>
    </w:lvl>
  </w:abstractNum>
  <w:abstractNum w:abstractNumId="2">
    <w:nsid w:val="5A06A4C3"/>
    <w:multiLevelType w:val="singleLevel"/>
    <w:tmpl w:val="5A06A4C3"/>
    <w:lvl w:ilvl="0" w:tentative="0">
      <w:start w:val="3"/>
      <w:numFmt w:val="chineseCounting"/>
      <w:suff w:val="nothing"/>
      <w:lvlText w:val="%1 "/>
      <w:lvlJc w:val="left"/>
    </w:lvl>
  </w:abstractNum>
  <w:abstractNum w:abstractNumId="3">
    <w:nsid w:val="5A06B803"/>
    <w:multiLevelType w:val="singleLevel"/>
    <w:tmpl w:val="5A06B803"/>
    <w:lvl w:ilvl="0" w:tentative="0">
      <w:start w:val="1"/>
      <w:numFmt w:val="decimal"/>
      <w:suff w:val="nothing"/>
      <w:lvlText w:val="%1 "/>
      <w:lvlJc w:val="left"/>
    </w:lvl>
  </w:abstractNum>
  <w:abstractNum w:abstractNumId="4">
    <w:nsid w:val="5A0A9C09"/>
    <w:multiLevelType w:val="singleLevel"/>
    <w:tmpl w:val="5A0A9C09"/>
    <w:lvl w:ilvl="0" w:tentative="0">
      <w:start w:val="4"/>
      <w:numFmt w:val="chineseCounting"/>
      <w:suff w:val="nothing"/>
      <w:lvlText w:val="%1 "/>
      <w:lvlJc w:val="left"/>
    </w:lvl>
  </w:abstractNum>
  <w:abstractNum w:abstractNumId="5">
    <w:nsid w:val="5A0AAB96"/>
    <w:multiLevelType w:val="singleLevel"/>
    <w:tmpl w:val="5A0AAB96"/>
    <w:lvl w:ilvl="0" w:tentative="0">
      <w:start w:val="3"/>
      <w:numFmt w:val="decimal"/>
      <w:suff w:val="nothing"/>
      <w:lvlText w:val="%1 "/>
      <w:lvlJc w:val="left"/>
    </w:lvl>
  </w:abstractNum>
  <w:abstractNum w:abstractNumId="6">
    <w:nsid w:val="5A0AAEB9"/>
    <w:multiLevelType w:val="singleLevel"/>
    <w:tmpl w:val="5A0AAEB9"/>
    <w:lvl w:ilvl="0" w:tentative="0">
      <w:start w:val="1"/>
      <w:numFmt w:val="decimal"/>
      <w:suff w:val="nothing"/>
      <w:lvlText w:val="%1 "/>
      <w:lvlJc w:val="left"/>
    </w:lvl>
  </w:abstractNum>
  <w:abstractNum w:abstractNumId="7">
    <w:nsid w:val="5A0AB06B"/>
    <w:multiLevelType w:val="singleLevel"/>
    <w:tmpl w:val="5A0AB06B"/>
    <w:lvl w:ilvl="0" w:tentative="0">
      <w:start w:val="1"/>
      <w:numFmt w:val="decimal"/>
      <w:suff w:val="nothing"/>
      <w:lvlText w:val="%1 "/>
      <w:lvlJc w:val="left"/>
    </w:lvl>
  </w:abstractNum>
  <w:abstractNum w:abstractNumId="8">
    <w:nsid w:val="5A138624"/>
    <w:multiLevelType w:val="singleLevel"/>
    <w:tmpl w:val="5A138624"/>
    <w:lvl w:ilvl="0" w:tentative="0">
      <w:start w:val="5"/>
      <w:numFmt w:val="chineseCounting"/>
      <w:suff w:val="nothing"/>
      <w:lvlText w:val="%1 "/>
      <w:lvlJc w:val="left"/>
    </w:lvl>
  </w:abstractNum>
  <w:abstractNum w:abstractNumId="9">
    <w:nsid w:val="5A13864C"/>
    <w:multiLevelType w:val="singleLevel"/>
    <w:tmpl w:val="5A13864C"/>
    <w:lvl w:ilvl="0" w:tentative="0">
      <w:start w:val="1"/>
      <w:numFmt w:val="decimal"/>
      <w:suff w:val="nothing"/>
      <w:lvlText w:val="%1 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8608A"/>
    <w:rsid w:val="00443E4D"/>
    <w:rsid w:val="005B6374"/>
    <w:rsid w:val="00622786"/>
    <w:rsid w:val="00641641"/>
    <w:rsid w:val="009A4D85"/>
    <w:rsid w:val="009F2621"/>
    <w:rsid w:val="00E745D0"/>
    <w:rsid w:val="010A1FF0"/>
    <w:rsid w:val="01141206"/>
    <w:rsid w:val="011E2239"/>
    <w:rsid w:val="016558FD"/>
    <w:rsid w:val="0167559E"/>
    <w:rsid w:val="01A43D5A"/>
    <w:rsid w:val="01F74F66"/>
    <w:rsid w:val="021160F5"/>
    <w:rsid w:val="0212792E"/>
    <w:rsid w:val="02185188"/>
    <w:rsid w:val="0227244B"/>
    <w:rsid w:val="024F3005"/>
    <w:rsid w:val="02516CBE"/>
    <w:rsid w:val="027145E4"/>
    <w:rsid w:val="0273453F"/>
    <w:rsid w:val="027B0BEF"/>
    <w:rsid w:val="02813670"/>
    <w:rsid w:val="028E02E6"/>
    <w:rsid w:val="02E97DC5"/>
    <w:rsid w:val="02ED40FD"/>
    <w:rsid w:val="02F60A19"/>
    <w:rsid w:val="036C2516"/>
    <w:rsid w:val="037A7B71"/>
    <w:rsid w:val="03AD14AB"/>
    <w:rsid w:val="03C54EF6"/>
    <w:rsid w:val="04007894"/>
    <w:rsid w:val="04097A9C"/>
    <w:rsid w:val="044A5C91"/>
    <w:rsid w:val="04762360"/>
    <w:rsid w:val="04AA11DB"/>
    <w:rsid w:val="04AD4990"/>
    <w:rsid w:val="04AF3CD5"/>
    <w:rsid w:val="04B545D7"/>
    <w:rsid w:val="04BE259E"/>
    <w:rsid w:val="04E167B5"/>
    <w:rsid w:val="04F9181C"/>
    <w:rsid w:val="052A7F88"/>
    <w:rsid w:val="054F6D9C"/>
    <w:rsid w:val="05634771"/>
    <w:rsid w:val="05665124"/>
    <w:rsid w:val="05975F62"/>
    <w:rsid w:val="05D3583E"/>
    <w:rsid w:val="05FE70CE"/>
    <w:rsid w:val="05FF528D"/>
    <w:rsid w:val="062D06F7"/>
    <w:rsid w:val="065215A2"/>
    <w:rsid w:val="066169F6"/>
    <w:rsid w:val="06AA05A6"/>
    <w:rsid w:val="06C80660"/>
    <w:rsid w:val="06DE14B5"/>
    <w:rsid w:val="06FF52ED"/>
    <w:rsid w:val="07260C95"/>
    <w:rsid w:val="073A729D"/>
    <w:rsid w:val="076435B6"/>
    <w:rsid w:val="07804FE9"/>
    <w:rsid w:val="078A4A68"/>
    <w:rsid w:val="07C34DDA"/>
    <w:rsid w:val="07CA50B6"/>
    <w:rsid w:val="07F97490"/>
    <w:rsid w:val="082E0E4F"/>
    <w:rsid w:val="08356B52"/>
    <w:rsid w:val="08416F65"/>
    <w:rsid w:val="08674CFC"/>
    <w:rsid w:val="08747984"/>
    <w:rsid w:val="08780762"/>
    <w:rsid w:val="088B62EE"/>
    <w:rsid w:val="08A212B1"/>
    <w:rsid w:val="08A464A8"/>
    <w:rsid w:val="08AC5FAA"/>
    <w:rsid w:val="08B3150E"/>
    <w:rsid w:val="08FE5549"/>
    <w:rsid w:val="0924440F"/>
    <w:rsid w:val="096D054D"/>
    <w:rsid w:val="096F1FA3"/>
    <w:rsid w:val="09760361"/>
    <w:rsid w:val="098052BD"/>
    <w:rsid w:val="099E2AFE"/>
    <w:rsid w:val="09E33264"/>
    <w:rsid w:val="09E53335"/>
    <w:rsid w:val="09F3430E"/>
    <w:rsid w:val="0A0307D2"/>
    <w:rsid w:val="0A3131DF"/>
    <w:rsid w:val="0A33353D"/>
    <w:rsid w:val="0A7356AD"/>
    <w:rsid w:val="0AAF4482"/>
    <w:rsid w:val="0ACD0763"/>
    <w:rsid w:val="0AD62A1A"/>
    <w:rsid w:val="0B182C4B"/>
    <w:rsid w:val="0B2F1CC1"/>
    <w:rsid w:val="0B345C5C"/>
    <w:rsid w:val="0B531601"/>
    <w:rsid w:val="0B832EC5"/>
    <w:rsid w:val="0B843E67"/>
    <w:rsid w:val="0BA11BB4"/>
    <w:rsid w:val="0BB212A1"/>
    <w:rsid w:val="0BD55995"/>
    <w:rsid w:val="0BE2129B"/>
    <w:rsid w:val="0BF006DF"/>
    <w:rsid w:val="0BFC61FF"/>
    <w:rsid w:val="0C166E88"/>
    <w:rsid w:val="0C1C46C5"/>
    <w:rsid w:val="0C22668C"/>
    <w:rsid w:val="0C2501AC"/>
    <w:rsid w:val="0C4047FF"/>
    <w:rsid w:val="0C6B281C"/>
    <w:rsid w:val="0C7B7517"/>
    <w:rsid w:val="0CB535BF"/>
    <w:rsid w:val="0CC14621"/>
    <w:rsid w:val="0CC323D6"/>
    <w:rsid w:val="0D047686"/>
    <w:rsid w:val="0D1F6AE3"/>
    <w:rsid w:val="0D2F68EA"/>
    <w:rsid w:val="0D46120E"/>
    <w:rsid w:val="0D757563"/>
    <w:rsid w:val="0D761AC0"/>
    <w:rsid w:val="0D782B3F"/>
    <w:rsid w:val="0DD45452"/>
    <w:rsid w:val="0DED60E5"/>
    <w:rsid w:val="0DEE3E2D"/>
    <w:rsid w:val="0DFE0664"/>
    <w:rsid w:val="0E0F0079"/>
    <w:rsid w:val="0E124A45"/>
    <w:rsid w:val="0E173A7B"/>
    <w:rsid w:val="0E1B752F"/>
    <w:rsid w:val="0E262B30"/>
    <w:rsid w:val="0E3D3E96"/>
    <w:rsid w:val="0E6C406B"/>
    <w:rsid w:val="0E761E53"/>
    <w:rsid w:val="0E7B56E0"/>
    <w:rsid w:val="0EA03F1E"/>
    <w:rsid w:val="0EC25A10"/>
    <w:rsid w:val="0EC475C1"/>
    <w:rsid w:val="0ECA48E8"/>
    <w:rsid w:val="0ED57770"/>
    <w:rsid w:val="0EDD54EB"/>
    <w:rsid w:val="0EDE7D9C"/>
    <w:rsid w:val="0EE45059"/>
    <w:rsid w:val="0F1E5645"/>
    <w:rsid w:val="0F861B99"/>
    <w:rsid w:val="0F886045"/>
    <w:rsid w:val="0FC450F6"/>
    <w:rsid w:val="0FD438AD"/>
    <w:rsid w:val="10051AEB"/>
    <w:rsid w:val="10286CE5"/>
    <w:rsid w:val="102C1113"/>
    <w:rsid w:val="10445611"/>
    <w:rsid w:val="10590413"/>
    <w:rsid w:val="109C5420"/>
    <w:rsid w:val="109F541A"/>
    <w:rsid w:val="10D55D68"/>
    <w:rsid w:val="10F45DD4"/>
    <w:rsid w:val="110713A1"/>
    <w:rsid w:val="11074361"/>
    <w:rsid w:val="110E56D7"/>
    <w:rsid w:val="111218D7"/>
    <w:rsid w:val="11281A07"/>
    <w:rsid w:val="112C1CDD"/>
    <w:rsid w:val="1132196D"/>
    <w:rsid w:val="113E6EED"/>
    <w:rsid w:val="11610A92"/>
    <w:rsid w:val="119E369C"/>
    <w:rsid w:val="11A42E92"/>
    <w:rsid w:val="11D90C17"/>
    <w:rsid w:val="120850BE"/>
    <w:rsid w:val="121411D2"/>
    <w:rsid w:val="12405C8E"/>
    <w:rsid w:val="127554BF"/>
    <w:rsid w:val="129500AC"/>
    <w:rsid w:val="12A14F87"/>
    <w:rsid w:val="12B02C78"/>
    <w:rsid w:val="12E4450A"/>
    <w:rsid w:val="12EA5436"/>
    <w:rsid w:val="13181D9D"/>
    <w:rsid w:val="13725032"/>
    <w:rsid w:val="1393107C"/>
    <w:rsid w:val="13A87D26"/>
    <w:rsid w:val="13AB06CA"/>
    <w:rsid w:val="13BB321B"/>
    <w:rsid w:val="13D366DC"/>
    <w:rsid w:val="13D66F9F"/>
    <w:rsid w:val="13E113CA"/>
    <w:rsid w:val="13F21371"/>
    <w:rsid w:val="13F655C6"/>
    <w:rsid w:val="140F51AE"/>
    <w:rsid w:val="1442719B"/>
    <w:rsid w:val="146930E2"/>
    <w:rsid w:val="14BB3F15"/>
    <w:rsid w:val="14CE1A87"/>
    <w:rsid w:val="150E1237"/>
    <w:rsid w:val="150F7F00"/>
    <w:rsid w:val="156035ED"/>
    <w:rsid w:val="15623BD6"/>
    <w:rsid w:val="156F4E12"/>
    <w:rsid w:val="1574321D"/>
    <w:rsid w:val="15814D61"/>
    <w:rsid w:val="15A23591"/>
    <w:rsid w:val="15C11FE0"/>
    <w:rsid w:val="15F32593"/>
    <w:rsid w:val="15FE73E4"/>
    <w:rsid w:val="161608CD"/>
    <w:rsid w:val="163D0055"/>
    <w:rsid w:val="16404B74"/>
    <w:rsid w:val="16510582"/>
    <w:rsid w:val="16564CEA"/>
    <w:rsid w:val="16605F1D"/>
    <w:rsid w:val="166B0E79"/>
    <w:rsid w:val="167238E0"/>
    <w:rsid w:val="16726067"/>
    <w:rsid w:val="16A83AFE"/>
    <w:rsid w:val="16B41000"/>
    <w:rsid w:val="16BB7870"/>
    <w:rsid w:val="16C84E1C"/>
    <w:rsid w:val="16DD60FA"/>
    <w:rsid w:val="16FE45E5"/>
    <w:rsid w:val="172B244D"/>
    <w:rsid w:val="17A131A4"/>
    <w:rsid w:val="17AF1CC2"/>
    <w:rsid w:val="17BF535F"/>
    <w:rsid w:val="17D05A72"/>
    <w:rsid w:val="17E77EEC"/>
    <w:rsid w:val="180C0F80"/>
    <w:rsid w:val="181D2A95"/>
    <w:rsid w:val="182C4DBE"/>
    <w:rsid w:val="185418DD"/>
    <w:rsid w:val="189427E9"/>
    <w:rsid w:val="18A27C73"/>
    <w:rsid w:val="18A365A8"/>
    <w:rsid w:val="18B52576"/>
    <w:rsid w:val="18D74946"/>
    <w:rsid w:val="18EC3E65"/>
    <w:rsid w:val="18F1409A"/>
    <w:rsid w:val="194B2455"/>
    <w:rsid w:val="19801F26"/>
    <w:rsid w:val="19B50BC5"/>
    <w:rsid w:val="19BA6946"/>
    <w:rsid w:val="19C57B0E"/>
    <w:rsid w:val="19E331B9"/>
    <w:rsid w:val="19EA0FBE"/>
    <w:rsid w:val="1A1B24CF"/>
    <w:rsid w:val="1A2E24A0"/>
    <w:rsid w:val="1A3D2D8D"/>
    <w:rsid w:val="1A454122"/>
    <w:rsid w:val="1A6D0F2B"/>
    <w:rsid w:val="1A800FE0"/>
    <w:rsid w:val="1AE64030"/>
    <w:rsid w:val="1AEE61C9"/>
    <w:rsid w:val="1AF23051"/>
    <w:rsid w:val="1B021189"/>
    <w:rsid w:val="1B1C5BC0"/>
    <w:rsid w:val="1B1E21CF"/>
    <w:rsid w:val="1B2B05DB"/>
    <w:rsid w:val="1B337111"/>
    <w:rsid w:val="1B3B26A2"/>
    <w:rsid w:val="1B3B2889"/>
    <w:rsid w:val="1B4035E4"/>
    <w:rsid w:val="1B533C3D"/>
    <w:rsid w:val="1B6653A1"/>
    <w:rsid w:val="1B8315FE"/>
    <w:rsid w:val="1B8B2356"/>
    <w:rsid w:val="1B961EEF"/>
    <w:rsid w:val="1BC43E63"/>
    <w:rsid w:val="1BCF29CE"/>
    <w:rsid w:val="1C0F2B4F"/>
    <w:rsid w:val="1C1A3E29"/>
    <w:rsid w:val="1C51562E"/>
    <w:rsid w:val="1C6D3893"/>
    <w:rsid w:val="1C7C3C1C"/>
    <w:rsid w:val="1CD46B06"/>
    <w:rsid w:val="1D13377E"/>
    <w:rsid w:val="1D505611"/>
    <w:rsid w:val="1D722E97"/>
    <w:rsid w:val="1D961989"/>
    <w:rsid w:val="1DBE1EF7"/>
    <w:rsid w:val="1DD43862"/>
    <w:rsid w:val="1DE34741"/>
    <w:rsid w:val="1DEC686E"/>
    <w:rsid w:val="1E121C8D"/>
    <w:rsid w:val="1E1D2AF3"/>
    <w:rsid w:val="1E27293C"/>
    <w:rsid w:val="1E372EA2"/>
    <w:rsid w:val="1E54034B"/>
    <w:rsid w:val="1E586FFE"/>
    <w:rsid w:val="1E7E5A90"/>
    <w:rsid w:val="1E8425C6"/>
    <w:rsid w:val="1EAD017E"/>
    <w:rsid w:val="1EAF33B8"/>
    <w:rsid w:val="1ED9301A"/>
    <w:rsid w:val="1EEB06AE"/>
    <w:rsid w:val="1F5319BF"/>
    <w:rsid w:val="1F581545"/>
    <w:rsid w:val="1F625C53"/>
    <w:rsid w:val="1F95777F"/>
    <w:rsid w:val="20081892"/>
    <w:rsid w:val="201320DA"/>
    <w:rsid w:val="20141225"/>
    <w:rsid w:val="201A23D0"/>
    <w:rsid w:val="20351160"/>
    <w:rsid w:val="20375553"/>
    <w:rsid w:val="20494F30"/>
    <w:rsid w:val="20505D37"/>
    <w:rsid w:val="20580A6F"/>
    <w:rsid w:val="205A18AA"/>
    <w:rsid w:val="208970D1"/>
    <w:rsid w:val="20C322E4"/>
    <w:rsid w:val="20E60DB5"/>
    <w:rsid w:val="20E94071"/>
    <w:rsid w:val="20F6689D"/>
    <w:rsid w:val="211035FF"/>
    <w:rsid w:val="211F4B1B"/>
    <w:rsid w:val="213B7ACF"/>
    <w:rsid w:val="215A1556"/>
    <w:rsid w:val="21AE7C65"/>
    <w:rsid w:val="21CF321B"/>
    <w:rsid w:val="21E82111"/>
    <w:rsid w:val="21F26B4A"/>
    <w:rsid w:val="220350CB"/>
    <w:rsid w:val="2212427D"/>
    <w:rsid w:val="2216689C"/>
    <w:rsid w:val="22261EB2"/>
    <w:rsid w:val="225E3785"/>
    <w:rsid w:val="228C2684"/>
    <w:rsid w:val="22921885"/>
    <w:rsid w:val="229F7BDF"/>
    <w:rsid w:val="22AB0B04"/>
    <w:rsid w:val="22B00133"/>
    <w:rsid w:val="22BC1DC9"/>
    <w:rsid w:val="22BF0063"/>
    <w:rsid w:val="22C75FF6"/>
    <w:rsid w:val="22D22CBF"/>
    <w:rsid w:val="22E266E8"/>
    <w:rsid w:val="230C7E1A"/>
    <w:rsid w:val="23345D39"/>
    <w:rsid w:val="2357047C"/>
    <w:rsid w:val="23593948"/>
    <w:rsid w:val="23596719"/>
    <w:rsid w:val="23694C14"/>
    <w:rsid w:val="237E74C2"/>
    <w:rsid w:val="238B5556"/>
    <w:rsid w:val="238D658D"/>
    <w:rsid w:val="239F4593"/>
    <w:rsid w:val="240E498F"/>
    <w:rsid w:val="245414AE"/>
    <w:rsid w:val="245F4EA1"/>
    <w:rsid w:val="248F2EE9"/>
    <w:rsid w:val="24BD5768"/>
    <w:rsid w:val="24D21D95"/>
    <w:rsid w:val="25111BC4"/>
    <w:rsid w:val="255D36D6"/>
    <w:rsid w:val="26221C04"/>
    <w:rsid w:val="26346357"/>
    <w:rsid w:val="26435C12"/>
    <w:rsid w:val="26530F5D"/>
    <w:rsid w:val="268F0EF1"/>
    <w:rsid w:val="26A648CF"/>
    <w:rsid w:val="26BD25E7"/>
    <w:rsid w:val="26D516AF"/>
    <w:rsid w:val="26E02C30"/>
    <w:rsid w:val="26E2288E"/>
    <w:rsid w:val="2703660D"/>
    <w:rsid w:val="271E3306"/>
    <w:rsid w:val="2725402B"/>
    <w:rsid w:val="27285899"/>
    <w:rsid w:val="272D6928"/>
    <w:rsid w:val="273B081A"/>
    <w:rsid w:val="2748144D"/>
    <w:rsid w:val="27652AA2"/>
    <w:rsid w:val="27706F6F"/>
    <w:rsid w:val="27715270"/>
    <w:rsid w:val="27AA223A"/>
    <w:rsid w:val="27AD4392"/>
    <w:rsid w:val="27E006CA"/>
    <w:rsid w:val="27EA63BF"/>
    <w:rsid w:val="27EE47DC"/>
    <w:rsid w:val="28102254"/>
    <w:rsid w:val="281A70F6"/>
    <w:rsid w:val="283A3CB3"/>
    <w:rsid w:val="2844069D"/>
    <w:rsid w:val="28620841"/>
    <w:rsid w:val="286660DE"/>
    <w:rsid w:val="287364E3"/>
    <w:rsid w:val="287F2A98"/>
    <w:rsid w:val="28AD45F9"/>
    <w:rsid w:val="28BF6D0D"/>
    <w:rsid w:val="28C77687"/>
    <w:rsid w:val="29160C58"/>
    <w:rsid w:val="29226A3D"/>
    <w:rsid w:val="292B0392"/>
    <w:rsid w:val="297B238B"/>
    <w:rsid w:val="298A1EC2"/>
    <w:rsid w:val="29D803A8"/>
    <w:rsid w:val="29E76927"/>
    <w:rsid w:val="2A193AD0"/>
    <w:rsid w:val="2A544ED2"/>
    <w:rsid w:val="2A697095"/>
    <w:rsid w:val="2A6F5169"/>
    <w:rsid w:val="2A915CA9"/>
    <w:rsid w:val="2AA618C2"/>
    <w:rsid w:val="2AB06B2C"/>
    <w:rsid w:val="2AB61596"/>
    <w:rsid w:val="2ADE6F5D"/>
    <w:rsid w:val="2AF22F4A"/>
    <w:rsid w:val="2B1939A3"/>
    <w:rsid w:val="2B2B3ED5"/>
    <w:rsid w:val="2B970851"/>
    <w:rsid w:val="2B9A3950"/>
    <w:rsid w:val="2B9E7176"/>
    <w:rsid w:val="2BB52D0D"/>
    <w:rsid w:val="2BBE0F41"/>
    <w:rsid w:val="2BEF2E42"/>
    <w:rsid w:val="2BF11609"/>
    <w:rsid w:val="2C352F57"/>
    <w:rsid w:val="2C4339E2"/>
    <w:rsid w:val="2C686424"/>
    <w:rsid w:val="2C762820"/>
    <w:rsid w:val="2C8F3DDC"/>
    <w:rsid w:val="2C9F49A9"/>
    <w:rsid w:val="2CAD61C6"/>
    <w:rsid w:val="2CD55841"/>
    <w:rsid w:val="2D0621CE"/>
    <w:rsid w:val="2D087C5A"/>
    <w:rsid w:val="2D3E4AC1"/>
    <w:rsid w:val="2D6A22DB"/>
    <w:rsid w:val="2D9C5B0D"/>
    <w:rsid w:val="2DC3523E"/>
    <w:rsid w:val="2DF739B0"/>
    <w:rsid w:val="2DF95715"/>
    <w:rsid w:val="2E016551"/>
    <w:rsid w:val="2E364777"/>
    <w:rsid w:val="2E417C84"/>
    <w:rsid w:val="2E53174D"/>
    <w:rsid w:val="2E54483E"/>
    <w:rsid w:val="2E9F0A95"/>
    <w:rsid w:val="2EB129C4"/>
    <w:rsid w:val="2EC40ACC"/>
    <w:rsid w:val="2ED42D5C"/>
    <w:rsid w:val="2EDC2FE3"/>
    <w:rsid w:val="2EFB6B8D"/>
    <w:rsid w:val="2F185E0D"/>
    <w:rsid w:val="2F1908BC"/>
    <w:rsid w:val="2F4A6368"/>
    <w:rsid w:val="2F603266"/>
    <w:rsid w:val="2F8633CE"/>
    <w:rsid w:val="2FCB320F"/>
    <w:rsid w:val="2FCD3516"/>
    <w:rsid w:val="2FF92C5B"/>
    <w:rsid w:val="301E0626"/>
    <w:rsid w:val="302F6961"/>
    <w:rsid w:val="30796B88"/>
    <w:rsid w:val="308701D4"/>
    <w:rsid w:val="309B608A"/>
    <w:rsid w:val="30C32CFA"/>
    <w:rsid w:val="30EC24CD"/>
    <w:rsid w:val="311049A1"/>
    <w:rsid w:val="311A4EB5"/>
    <w:rsid w:val="31494084"/>
    <w:rsid w:val="31495694"/>
    <w:rsid w:val="318B2A2C"/>
    <w:rsid w:val="31946B92"/>
    <w:rsid w:val="31C25420"/>
    <w:rsid w:val="31C925C4"/>
    <w:rsid w:val="320517A7"/>
    <w:rsid w:val="320A17E5"/>
    <w:rsid w:val="320C6509"/>
    <w:rsid w:val="32106C82"/>
    <w:rsid w:val="32281D0D"/>
    <w:rsid w:val="327203D5"/>
    <w:rsid w:val="331A108C"/>
    <w:rsid w:val="331B3F4E"/>
    <w:rsid w:val="3330676F"/>
    <w:rsid w:val="33325E72"/>
    <w:rsid w:val="3336154A"/>
    <w:rsid w:val="335E4C40"/>
    <w:rsid w:val="335E60FC"/>
    <w:rsid w:val="337D698D"/>
    <w:rsid w:val="33936A76"/>
    <w:rsid w:val="33B074B9"/>
    <w:rsid w:val="33B46B27"/>
    <w:rsid w:val="33BA1E58"/>
    <w:rsid w:val="33C147DB"/>
    <w:rsid w:val="33E71AD8"/>
    <w:rsid w:val="33EB31CF"/>
    <w:rsid w:val="33EF46AC"/>
    <w:rsid w:val="34A13051"/>
    <w:rsid w:val="34AA5A9C"/>
    <w:rsid w:val="34F0699D"/>
    <w:rsid w:val="35061E78"/>
    <w:rsid w:val="350F6308"/>
    <w:rsid w:val="352830C0"/>
    <w:rsid w:val="35513812"/>
    <w:rsid w:val="35555312"/>
    <w:rsid w:val="355A003F"/>
    <w:rsid w:val="36242F7F"/>
    <w:rsid w:val="36554A5E"/>
    <w:rsid w:val="36575317"/>
    <w:rsid w:val="36AF1375"/>
    <w:rsid w:val="36B167D0"/>
    <w:rsid w:val="36C42EE3"/>
    <w:rsid w:val="36EC0151"/>
    <w:rsid w:val="3702083D"/>
    <w:rsid w:val="37116121"/>
    <w:rsid w:val="372462EE"/>
    <w:rsid w:val="37442A02"/>
    <w:rsid w:val="3745467F"/>
    <w:rsid w:val="376456C1"/>
    <w:rsid w:val="379E0BC9"/>
    <w:rsid w:val="37B02BBB"/>
    <w:rsid w:val="37D60622"/>
    <w:rsid w:val="382C4CA5"/>
    <w:rsid w:val="38301EBB"/>
    <w:rsid w:val="38367F17"/>
    <w:rsid w:val="38413B27"/>
    <w:rsid w:val="386B703B"/>
    <w:rsid w:val="38826B0A"/>
    <w:rsid w:val="38906325"/>
    <w:rsid w:val="38CF1DCC"/>
    <w:rsid w:val="38D9576F"/>
    <w:rsid w:val="390A4A1D"/>
    <w:rsid w:val="396A4D70"/>
    <w:rsid w:val="39864862"/>
    <w:rsid w:val="398B002C"/>
    <w:rsid w:val="39A06CD9"/>
    <w:rsid w:val="39AB12BC"/>
    <w:rsid w:val="39C46C13"/>
    <w:rsid w:val="39CC3694"/>
    <w:rsid w:val="39D242F3"/>
    <w:rsid w:val="39F87EF3"/>
    <w:rsid w:val="3A015A73"/>
    <w:rsid w:val="3A0375B2"/>
    <w:rsid w:val="3A1F06DF"/>
    <w:rsid w:val="3A283267"/>
    <w:rsid w:val="3A365508"/>
    <w:rsid w:val="3A385793"/>
    <w:rsid w:val="3A4A4845"/>
    <w:rsid w:val="3A7C67AE"/>
    <w:rsid w:val="3AAE0CAD"/>
    <w:rsid w:val="3ABD0B27"/>
    <w:rsid w:val="3B155921"/>
    <w:rsid w:val="3B183F39"/>
    <w:rsid w:val="3B276A90"/>
    <w:rsid w:val="3B6312AB"/>
    <w:rsid w:val="3B6E07F5"/>
    <w:rsid w:val="3BB82B30"/>
    <w:rsid w:val="3BCF4428"/>
    <w:rsid w:val="3BEE3EFC"/>
    <w:rsid w:val="3C412DD6"/>
    <w:rsid w:val="3C5D2D26"/>
    <w:rsid w:val="3C7B343F"/>
    <w:rsid w:val="3C8B7ECD"/>
    <w:rsid w:val="3C9561A1"/>
    <w:rsid w:val="3C9702DF"/>
    <w:rsid w:val="3CB12911"/>
    <w:rsid w:val="3D0D13A7"/>
    <w:rsid w:val="3D0D268D"/>
    <w:rsid w:val="3D0E3AFC"/>
    <w:rsid w:val="3D32532F"/>
    <w:rsid w:val="3D6B5052"/>
    <w:rsid w:val="3D6D7068"/>
    <w:rsid w:val="3D70579A"/>
    <w:rsid w:val="3D7F5819"/>
    <w:rsid w:val="3D822650"/>
    <w:rsid w:val="3D9E3F2D"/>
    <w:rsid w:val="3DB64899"/>
    <w:rsid w:val="3DDA11AB"/>
    <w:rsid w:val="3E230378"/>
    <w:rsid w:val="3E2A6806"/>
    <w:rsid w:val="3E346A15"/>
    <w:rsid w:val="3E38428F"/>
    <w:rsid w:val="3E472F94"/>
    <w:rsid w:val="3E4E1C50"/>
    <w:rsid w:val="3EA662B6"/>
    <w:rsid w:val="3EC2017D"/>
    <w:rsid w:val="3ED5067A"/>
    <w:rsid w:val="3EE513F3"/>
    <w:rsid w:val="3F1A2E8E"/>
    <w:rsid w:val="3F271420"/>
    <w:rsid w:val="3F5D422E"/>
    <w:rsid w:val="3FD45A77"/>
    <w:rsid w:val="3FED297F"/>
    <w:rsid w:val="3FF02325"/>
    <w:rsid w:val="40025E93"/>
    <w:rsid w:val="400921A5"/>
    <w:rsid w:val="400D0B25"/>
    <w:rsid w:val="400F5E19"/>
    <w:rsid w:val="40390A52"/>
    <w:rsid w:val="404450F8"/>
    <w:rsid w:val="404B134D"/>
    <w:rsid w:val="405050CB"/>
    <w:rsid w:val="40562F24"/>
    <w:rsid w:val="40640817"/>
    <w:rsid w:val="40675509"/>
    <w:rsid w:val="408263F3"/>
    <w:rsid w:val="40CB065B"/>
    <w:rsid w:val="40E60DE4"/>
    <w:rsid w:val="40F815BE"/>
    <w:rsid w:val="4109142A"/>
    <w:rsid w:val="410A76DB"/>
    <w:rsid w:val="41164611"/>
    <w:rsid w:val="4142702F"/>
    <w:rsid w:val="41B91C1B"/>
    <w:rsid w:val="41E36413"/>
    <w:rsid w:val="42246001"/>
    <w:rsid w:val="423100E3"/>
    <w:rsid w:val="42605F66"/>
    <w:rsid w:val="426E0E18"/>
    <w:rsid w:val="42CF1354"/>
    <w:rsid w:val="42E664BD"/>
    <w:rsid w:val="43202F12"/>
    <w:rsid w:val="4335713A"/>
    <w:rsid w:val="43681D3A"/>
    <w:rsid w:val="436B02B1"/>
    <w:rsid w:val="436E42C3"/>
    <w:rsid w:val="43843D60"/>
    <w:rsid w:val="43A45058"/>
    <w:rsid w:val="43DE4A30"/>
    <w:rsid w:val="442441FA"/>
    <w:rsid w:val="443E2C6B"/>
    <w:rsid w:val="44565A25"/>
    <w:rsid w:val="446D0F8D"/>
    <w:rsid w:val="44A60275"/>
    <w:rsid w:val="44EF64C9"/>
    <w:rsid w:val="45577CFA"/>
    <w:rsid w:val="455B3531"/>
    <w:rsid w:val="45A4043F"/>
    <w:rsid w:val="45CC2C93"/>
    <w:rsid w:val="45CF371D"/>
    <w:rsid w:val="45ED45C1"/>
    <w:rsid w:val="46041739"/>
    <w:rsid w:val="46222DFE"/>
    <w:rsid w:val="463A3D93"/>
    <w:rsid w:val="463F6265"/>
    <w:rsid w:val="46437F86"/>
    <w:rsid w:val="468A738B"/>
    <w:rsid w:val="46C15140"/>
    <w:rsid w:val="46CA2335"/>
    <w:rsid w:val="46E5242A"/>
    <w:rsid w:val="46EC0F48"/>
    <w:rsid w:val="46FE0B0E"/>
    <w:rsid w:val="4719557F"/>
    <w:rsid w:val="47262968"/>
    <w:rsid w:val="473C5BDB"/>
    <w:rsid w:val="4750457C"/>
    <w:rsid w:val="475E3A41"/>
    <w:rsid w:val="47765F46"/>
    <w:rsid w:val="47872518"/>
    <w:rsid w:val="47DD21E8"/>
    <w:rsid w:val="47FD2437"/>
    <w:rsid w:val="48204295"/>
    <w:rsid w:val="48355A9B"/>
    <w:rsid w:val="483724B1"/>
    <w:rsid w:val="484213C9"/>
    <w:rsid w:val="484A15F6"/>
    <w:rsid w:val="48585EC4"/>
    <w:rsid w:val="486274B8"/>
    <w:rsid w:val="48694EEC"/>
    <w:rsid w:val="4892155D"/>
    <w:rsid w:val="489662FC"/>
    <w:rsid w:val="48A475B1"/>
    <w:rsid w:val="48C8744F"/>
    <w:rsid w:val="48D17849"/>
    <w:rsid w:val="48E37EE9"/>
    <w:rsid w:val="48EB4238"/>
    <w:rsid w:val="4900658E"/>
    <w:rsid w:val="490D6E22"/>
    <w:rsid w:val="49327B1C"/>
    <w:rsid w:val="49595380"/>
    <w:rsid w:val="495D2214"/>
    <w:rsid w:val="49765F20"/>
    <w:rsid w:val="4980350E"/>
    <w:rsid w:val="49972C7B"/>
    <w:rsid w:val="49AA5FA5"/>
    <w:rsid w:val="49EF2B61"/>
    <w:rsid w:val="4A04010E"/>
    <w:rsid w:val="4A08445E"/>
    <w:rsid w:val="4A0F2CD5"/>
    <w:rsid w:val="4A3931DF"/>
    <w:rsid w:val="4A4C349F"/>
    <w:rsid w:val="4A7D4D36"/>
    <w:rsid w:val="4A867A28"/>
    <w:rsid w:val="4AB85B8F"/>
    <w:rsid w:val="4AC7254A"/>
    <w:rsid w:val="4AD754AF"/>
    <w:rsid w:val="4AE47C2E"/>
    <w:rsid w:val="4B2A1E5A"/>
    <w:rsid w:val="4B383FD4"/>
    <w:rsid w:val="4B621300"/>
    <w:rsid w:val="4B7B6145"/>
    <w:rsid w:val="4B8D4680"/>
    <w:rsid w:val="4BC15B42"/>
    <w:rsid w:val="4BE25BD1"/>
    <w:rsid w:val="4C096347"/>
    <w:rsid w:val="4C3461FA"/>
    <w:rsid w:val="4C855941"/>
    <w:rsid w:val="4C943D7A"/>
    <w:rsid w:val="4CC46A03"/>
    <w:rsid w:val="4CE430A7"/>
    <w:rsid w:val="4D1E3F98"/>
    <w:rsid w:val="4D6C5F01"/>
    <w:rsid w:val="4D7B3244"/>
    <w:rsid w:val="4D88041B"/>
    <w:rsid w:val="4D8F214D"/>
    <w:rsid w:val="4D951418"/>
    <w:rsid w:val="4D9B7F86"/>
    <w:rsid w:val="4DBC12A5"/>
    <w:rsid w:val="4E215DD1"/>
    <w:rsid w:val="4E2747A5"/>
    <w:rsid w:val="4E3900A2"/>
    <w:rsid w:val="4E484906"/>
    <w:rsid w:val="4E4C0C65"/>
    <w:rsid w:val="4E55002E"/>
    <w:rsid w:val="4E8B042B"/>
    <w:rsid w:val="4EB734D0"/>
    <w:rsid w:val="4EFA0BAF"/>
    <w:rsid w:val="4EFD62A0"/>
    <w:rsid w:val="4F4762B1"/>
    <w:rsid w:val="4F65723B"/>
    <w:rsid w:val="4F6D50EE"/>
    <w:rsid w:val="4F7F5C39"/>
    <w:rsid w:val="4FA94518"/>
    <w:rsid w:val="4FD167A2"/>
    <w:rsid w:val="4FE171FC"/>
    <w:rsid w:val="501F243E"/>
    <w:rsid w:val="50213C2D"/>
    <w:rsid w:val="503552EC"/>
    <w:rsid w:val="503B6910"/>
    <w:rsid w:val="503F239E"/>
    <w:rsid w:val="50480EEC"/>
    <w:rsid w:val="50592089"/>
    <w:rsid w:val="507D36A1"/>
    <w:rsid w:val="50C516A0"/>
    <w:rsid w:val="50E42D24"/>
    <w:rsid w:val="50E8159F"/>
    <w:rsid w:val="51093852"/>
    <w:rsid w:val="510F1D4A"/>
    <w:rsid w:val="51282ACA"/>
    <w:rsid w:val="51456F77"/>
    <w:rsid w:val="51616B5A"/>
    <w:rsid w:val="51E36E6F"/>
    <w:rsid w:val="51F73A4E"/>
    <w:rsid w:val="52433B32"/>
    <w:rsid w:val="524E2B11"/>
    <w:rsid w:val="525E277B"/>
    <w:rsid w:val="526644F8"/>
    <w:rsid w:val="528157F8"/>
    <w:rsid w:val="52A16ECD"/>
    <w:rsid w:val="52B80F64"/>
    <w:rsid w:val="52D94442"/>
    <w:rsid w:val="52E170F4"/>
    <w:rsid w:val="53312498"/>
    <w:rsid w:val="533B5F38"/>
    <w:rsid w:val="53493DDC"/>
    <w:rsid w:val="534A6F63"/>
    <w:rsid w:val="535752F5"/>
    <w:rsid w:val="53597864"/>
    <w:rsid w:val="53803F22"/>
    <w:rsid w:val="53966E74"/>
    <w:rsid w:val="539E37B2"/>
    <w:rsid w:val="53BD072C"/>
    <w:rsid w:val="53C17495"/>
    <w:rsid w:val="53DB5E73"/>
    <w:rsid w:val="540A1527"/>
    <w:rsid w:val="54113634"/>
    <w:rsid w:val="542B0064"/>
    <w:rsid w:val="5484163D"/>
    <w:rsid w:val="54CB0E6A"/>
    <w:rsid w:val="54CB5D18"/>
    <w:rsid w:val="54D01205"/>
    <w:rsid w:val="54DF5EA0"/>
    <w:rsid w:val="54EF5E18"/>
    <w:rsid w:val="55303E61"/>
    <w:rsid w:val="553B295A"/>
    <w:rsid w:val="553D7B39"/>
    <w:rsid w:val="554409DD"/>
    <w:rsid w:val="55461022"/>
    <w:rsid w:val="5557782C"/>
    <w:rsid w:val="555B14D6"/>
    <w:rsid w:val="5570169F"/>
    <w:rsid w:val="55812345"/>
    <w:rsid w:val="55BF246B"/>
    <w:rsid w:val="55C170EC"/>
    <w:rsid w:val="55ED4B9C"/>
    <w:rsid w:val="55F4791C"/>
    <w:rsid w:val="55F7472A"/>
    <w:rsid w:val="561A4FC7"/>
    <w:rsid w:val="563E2FA6"/>
    <w:rsid w:val="568047BD"/>
    <w:rsid w:val="568055E5"/>
    <w:rsid w:val="56C6036C"/>
    <w:rsid w:val="56D62022"/>
    <w:rsid w:val="56E73BF6"/>
    <w:rsid w:val="570F204D"/>
    <w:rsid w:val="572C166D"/>
    <w:rsid w:val="577E467D"/>
    <w:rsid w:val="57A259E5"/>
    <w:rsid w:val="57AE295C"/>
    <w:rsid w:val="57DC5BF6"/>
    <w:rsid w:val="5857424F"/>
    <w:rsid w:val="588B508F"/>
    <w:rsid w:val="58931785"/>
    <w:rsid w:val="58965524"/>
    <w:rsid w:val="58BA4109"/>
    <w:rsid w:val="58BC6FDC"/>
    <w:rsid w:val="58DF40DC"/>
    <w:rsid w:val="58EA5BC0"/>
    <w:rsid w:val="58EE4755"/>
    <w:rsid w:val="59053084"/>
    <w:rsid w:val="59083535"/>
    <w:rsid w:val="59104FF2"/>
    <w:rsid w:val="59125A42"/>
    <w:rsid w:val="591B607C"/>
    <w:rsid w:val="59483733"/>
    <w:rsid w:val="594D5B11"/>
    <w:rsid w:val="594E03EE"/>
    <w:rsid w:val="595C4634"/>
    <w:rsid w:val="596A038A"/>
    <w:rsid w:val="59770F94"/>
    <w:rsid w:val="59803981"/>
    <w:rsid w:val="598573F9"/>
    <w:rsid w:val="599D0C31"/>
    <w:rsid w:val="59B233D0"/>
    <w:rsid w:val="59DC0646"/>
    <w:rsid w:val="59DC7CEC"/>
    <w:rsid w:val="59E742C2"/>
    <w:rsid w:val="5A19088E"/>
    <w:rsid w:val="5A2C265E"/>
    <w:rsid w:val="5A422D74"/>
    <w:rsid w:val="5A5F5957"/>
    <w:rsid w:val="5A712566"/>
    <w:rsid w:val="5A806FF2"/>
    <w:rsid w:val="5A8F1234"/>
    <w:rsid w:val="5AA56375"/>
    <w:rsid w:val="5AA66D9A"/>
    <w:rsid w:val="5ABF3256"/>
    <w:rsid w:val="5AD02C86"/>
    <w:rsid w:val="5AF24D08"/>
    <w:rsid w:val="5B2131DA"/>
    <w:rsid w:val="5B234518"/>
    <w:rsid w:val="5B2C7456"/>
    <w:rsid w:val="5B4706A9"/>
    <w:rsid w:val="5B81480F"/>
    <w:rsid w:val="5B920B43"/>
    <w:rsid w:val="5BC80618"/>
    <w:rsid w:val="5BD555DC"/>
    <w:rsid w:val="5C181CA2"/>
    <w:rsid w:val="5C196E00"/>
    <w:rsid w:val="5C1C6867"/>
    <w:rsid w:val="5C630D31"/>
    <w:rsid w:val="5C6800DF"/>
    <w:rsid w:val="5C7C5C37"/>
    <w:rsid w:val="5C855CCB"/>
    <w:rsid w:val="5C857DD1"/>
    <w:rsid w:val="5CC31695"/>
    <w:rsid w:val="5CC42552"/>
    <w:rsid w:val="5CE81614"/>
    <w:rsid w:val="5D05035C"/>
    <w:rsid w:val="5D142328"/>
    <w:rsid w:val="5D396115"/>
    <w:rsid w:val="5D8308D9"/>
    <w:rsid w:val="5D863DBE"/>
    <w:rsid w:val="5D9F1D68"/>
    <w:rsid w:val="5DBB49AF"/>
    <w:rsid w:val="5DBB6DD1"/>
    <w:rsid w:val="5DD26A99"/>
    <w:rsid w:val="5DF9186A"/>
    <w:rsid w:val="5E0F48E8"/>
    <w:rsid w:val="5E1D323F"/>
    <w:rsid w:val="5E403D6C"/>
    <w:rsid w:val="5E666A77"/>
    <w:rsid w:val="5E775CF6"/>
    <w:rsid w:val="5EC26291"/>
    <w:rsid w:val="5EEC0042"/>
    <w:rsid w:val="5EF93136"/>
    <w:rsid w:val="5EFE798E"/>
    <w:rsid w:val="5F15414D"/>
    <w:rsid w:val="5F6E3731"/>
    <w:rsid w:val="5F8049F0"/>
    <w:rsid w:val="5FA24EB2"/>
    <w:rsid w:val="5FCD0EE5"/>
    <w:rsid w:val="5FDA4E5B"/>
    <w:rsid w:val="5FED6E32"/>
    <w:rsid w:val="5FF94F65"/>
    <w:rsid w:val="600406EB"/>
    <w:rsid w:val="60095709"/>
    <w:rsid w:val="600A1B0F"/>
    <w:rsid w:val="603E0512"/>
    <w:rsid w:val="60487E96"/>
    <w:rsid w:val="60701C4E"/>
    <w:rsid w:val="60AB3086"/>
    <w:rsid w:val="60C44CCB"/>
    <w:rsid w:val="60DD6C44"/>
    <w:rsid w:val="611676AE"/>
    <w:rsid w:val="611A12C1"/>
    <w:rsid w:val="612742C7"/>
    <w:rsid w:val="618A0DCA"/>
    <w:rsid w:val="619637E9"/>
    <w:rsid w:val="61AF207F"/>
    <w:rsid w:val="624B6AA5"/>
    <w:rsid w:val="626B135A"/>
    <w:rsid w:val="62741455"/>
    <w:rsid w:val="63112047"/>
    <w:rsid w:val="633B4501"/>
    <w:rsid w:val="63512228"/>
    <w:rsid w:val="63586E87"/>
    <w:rsid w:val="636C436B"/>
    <w:rsid w:val="63EB6759"/>
    <w:rsid w:val="63FC2B03"/>
    <w:rsid w:val="640F678E"/>
    <w:rsid w:val="642A0AEC"/>
    <w:rsid w:val="64757523"/>
    <w:rsid w:val="64E47617"/>
    <w:rsid w:val="65002532"/>
    <w:rsid w:val="65525EBC"/>
    <w:rsid w:val="65555FF3"/>
    <w:rsid w:val="655A277A"/>
    <w:rsid w:val="656336A5"/>
    <w:rsid w:val="658F6A4F"/>
    <w:rsid w:val="65B5530A"/>
    <w:rsid w:val="65E51314"/>
    <w:rsid w:val="65EE7018"/>
    <w:rsid w:val="65F67522"/>
    <w:rsid w:val="664E0278"/>
    <w:rsid w:val="66510F83"/>
    <w:rsid w:val="667661A3"/>
    <w:rsid w:val="667E341C"/>
    <w:rsid w:val="66965B41"/>
    <w:rsid w:val="66C8054E"/>
    <w:rsid w:val="66CA0040"/>
    <w:rsid w:val="66E646AC"/>
    <w:rsid w:val="670A761B"/>
    <w:rsid w:val="671768EC"/>
    <w:rsid w:val="67277E2A"/>
    <w:rsid w:val="673F04C9"/>
    <w:rsid w:val="6762200B"/>
    <w:rsid w:val="67750776"/>
    <w:rsid w:val="67766C2B"/>
    <w:rsid w:val="67EF49CA"/>
    <w:rsid w:val="67FC4A1F"/>
    <w:rsid w:val="67FF58AA"/>
    <w:rsid w:val="68194E20"/>
    <w:rsid w:val="68465108"/>
    <w:rsid w:val="687A79E6"/>
    <w:rsid w:val="688F6254"/>
    <w:rsid w:val="68905B69"/>
    <w:rsid w:val="6897646C"/>
    <w:rsid w:val="68AB6C03"/>
    <w:rsid w:val="68DA7B15"/>
    <w:rsid w:val="68DE0CBE"/>
    <w:rsid w:val="690E69ED"/>
    <w:rsid w:val="691304B0"/>
    <w:rsid w:val="69704651"/>
    <w:rsid w:val="69A73FF5"/>
    <w:rsid w:val="69B75FA7"/>
    <w:rsid w:val="69B8776A"/>
    <w:rsid w:val="69CB192F"/>
    <w:rsid w:val="69CC050D"/>
    <w:rsid w:val="69D10185"/>
    <w:rsid w:val="69D47497"/>
    <w:rsid w:val="69E674C8"/>
    <w:rsid w:val="6A617282"/>
    <w:rsid w:val="6A707350"/>
    <w:rsid w:val="6A7D32AF"/>
    <w:rsid w:val="6AAA3816"/>
    <w:rsid w:val="6ACB6489"/>
    <w:rsid w:val="6ADB7EAD"/>
    <w:rsid w:val="6AFD62C2"/>
    <w:rsid w:val="6B113B0A"/>
    <w:rsid w:val="6B434C34"/>
    <w:rsid w:val="6B4E0038"/>
    <w:rsid w:val="6B646C23"/>
    <w:rsid w:val="6B715FF6"/>
    <w:rsid w:val="6B9E3B0D"/>
    <w:rsid w:val="6BC0287F"/>
    <w:rsid w:val="6BE4008F"/>
    <w:rsid w:val="6C350E74"/>
    <w:rsid w:val="6CA20F9E"/>
    <w:rsid w:val="6CF3251B"/>
    <w:rsid w:val="6D0B6A98"/>
    <w:rsid w:val="6D0E2BBB"/>
    <w:rsid w:val="6D254989"/>
    <w:rsid w:val="6D2B367D"/>
    <w:rsid w:val="6D5D13FA"/>
    <w:rsid w:val="6D5E03CF"/>
    <w:rsid w:val="6D815DDE"/>
    <w:rsid w:val="6D915C58"/>
    <w:rsid w:val="6DA640D6"/>
    <w:rsid w:val="6DB42676"/>
    <w:rsid w:val="6DC61A69"/>
    <w:rsid w:val="6E4445E0"/>
    <w:rsid w:val="6E5A0047"/>
    <w:rsid w:val="6EA270AA"/>
    <w:rsid w:val="6EA320A0"/>
    <w:rsid w:val="6EA54D03"/>
    <w:rsid w:val="6EC72EEB"/>
    <w:rsid w:val="6ECE45FA"/>
    <w:rsid w:val="6ED75C96"/>
    <w:rsid w:val="6EF92857"/>
    <w:rsid w:val="6F034359"/>
    <w:rsid w:val="6F3E1E9B"/>
    <w:rsid w:val="6F705942"/>
    <w:rsid w:val="6FC64882"/>
    <w:rsid w:val="6FD86029"/>
    <w:rsid w:val="70053C46"/>
    <w:rsid w:val="70465090"/>
    <w:rsid w:val="704C0DE7"/>
    <w:rsid w:val="705B307E"/>
    <w:rsid w:val="708F4645"/>
    <w:rsid w:val="70A173AC"/>
    <w:rsid w:val="70B1491B"/>
    <w:rsid w:val="70B71938"/>
    <w:rsid w:val="70D57B47"/>
    <w:rsid w:val="70DA0C6C"/>
    <w:rsid w:val="70F57AF7"/>
    <w:rsid w:val="711210C2"/>
    <w:rsid w:val="713845E0"/>
    <w:rsid w:val="714618BC"/>
    <w:rsid w:val="714624A0"/>
    <w:rsid w:val="714F0B81"/>
    <w:rsid w:val="71594304"/>
    <w:rsid w:val="71816DBA"/>
    <w:rsid w:val="718B0EAF"/>
    <w:rsid w:val="71BC2DE2"/>
    <w:rsid w:val="71CE76F9"/>
    <w:rsid w:val="71DF438C"/>
    <w:rsid w:val="71FD5832"/>
    <w:rsid w:val="722E1837"/>
    <w:rsid w:val="722F1679"/>
    <w:rsid w:val="72391722"/>
    <w:rsid w:val="725157A2"/>
    <w:rsid w:val="72595AA6"/>
    <w:rsid w:val="727B0D9B"/>
    <w:rsid w:val="7284153E"/>
    <w:rsid w:val="728968CB"/>
    <w:rsid w:val="72A92790"/>
    <w:rsid w:val="72A9709A"/>
    <w:rsid w:val="72DC065A"/>
    <w:rsid w:val="72DE1AF3"/>
    <w:rsid w:val="7305537E"/>
    <w:rsid w:val="730A2D01"/>
    <w:rsid w:val="730A4B34"/>
    <w:rsid w:val="738A72C8"/>
    <w:rsid w:val="738C770A"/>
    <w:rsid w:val="73AC154A"/>
    <w:rsid w:val="73C46906"/>
    <w:rsid w:val="73FA76CC"/>
    <w:rsid w:val="74027E43"/>
    <w:rsid w:val="740465F0"/>
    <w:rsid w:val="74062602"/>
    <w:rsid w:val="742F6881"/>
    <w:rsid w:val="743676E5"/>
    <w:rsid w:val="74515B00"/>
    <w:rsid w:val="745437AE"/>
    <w:rsid w:val="74615EEE"/>
    <w:rsid w:val="74963A73"/>
    <w:rsid w:val="74A5726B"/>
    <w:rsid w:val="74B53461"/>
    <w:rsid w:val="74D86D2B"/>
    <w:rsid w:val="74DA7A46"/>
    <w:rsid w:val="74DC00FE"/>
    <w:rsid w:val="74ED3FC1"/>
    <w:rsid w:val="74FE681F"/>
    <w:rsid w:val="75110243"/>
    <w:rsid w:val="751232D4"/>
    <w:rsid w:val="752F07B2"/>
    <w:rsid w:val="753304B5"/>
    <w:rsid w:val="75343549"/>
    <w:rsid w:val="7545725B"/>
    <w:rsid w:val="7546621B"/>
    <w:rsid w:val="754B41F4"/>
    <w:rsid w:val="7551387A"/>
    <w:rsid w:val="75AE14EB"/>
    <w:rsid w:val="75B72331"/>
    <w:rsid w:val="75D27AD4"/>
    <w:rsid w:val="75FE7884"/>
    <w:rsid w:val="76265DB8"/>
    <w:rsid w:val="763C2AF4"/>
    <w:rsid w:val="76440303"/>
    <w:rsid w:val="76592EBB"/>
    <w:rsid w:val="765F402C"/>
    <w:rsid w:val="766D6525"/>
    <w:rsid w:val="76920731"/>
    <w:rsid w:val="76B023D2"/>
    <w:rsid w:val="76D565EA"/>
    <w:rsid w:val="774144EF"/>
    <w:rsid w:val="77670500"/>
    <w:rsid w:val="776C71CC"/>
    <w:rsid w:val="77B41565"/>
    <w:rsid w:val="78103A97"/>
    <w:rsid w:val="782039A0"/>
    <w:rsid w:val="78317599"/>
    <w:rsid w:val="784D6A24"/>
    <w:rsid w:val="785E69FA"/>
    <w:rsid w:val="78813EF8"/>
    <w:rsid w:val="78907B19"/>
    <w:rsid w:val="78A15AD2"/>
    <w:rsid w:val="78C95806"/>
    <w:rsid w:val="78D0497B"/>
    <w:rsid w:val="78D7029F"/>
    <w:rsid w:val="79016EEF"/>
    <w:rsid w:val="791433FB"/>
    <w:rsid w:val="791E6B73"/>
    <w:rsid w:val="79352C51"/>
    <w:rsid w:val="793D7046"/>
    <w:rsid w:val="795F53D3"/>
    <w:rsid w:val="796D48E3"/>
    <w:rsid w:val="79C5652F"/>
    <w:rsid w:val="79C74A84"/>
    <w:rsid w:val="79D04C7D"/>
    <w:rsid w:val="79DD4DBA"/>
    <w:rsid w:val="7A080EBB"/>
    <w:rsid w:val="7A0F09F8"/>
    <w:rsid w:val="7A1620FF"/>
    <w:rsid w:val="7A3869CB"/>
    <w:rsid w:val="7A460C39"/>
    <w:rsid w:val="7A4B2D18"/>
    <w:rsid w:val="7A6A6102"/>
    <w:rsid w:val="7A6B2976"/>
    <w:rsid w:val="7A781378"/>
    <w:rsid w:val="7A7D08B4"/>
    <w:rsid w:val="7A87154F"/>
    <w:rsid w:val="7A875E82"/>
    <w:rsid w:val="7A9B1F2A"/>
    <w:rsid w:val="7AB73174"/>
    <w:rsid w:val="7AF17B23"/>
    <w:rsid w:val="7AF53D4C"/>
    <w:rsid w:val="7AFB443F"/>
    <w:rsid w:val="7B05215E"/>
    <w:rsid w:val="7B09096B"/>
    <w:rsid w:val="7B1D306F"/>
    <w:rsid w:val="7B4E2F85"/>
    <w:rsid w:val="7B4F665B"/>
    <w:rsid w:val="7B836E21"/>
    <w:rsid w:val="7B8D1834"/>
    <w:rsid w:val="7BEB4A1C"/>
    <w:rsid w:val="7BF7709F"/>
    <w:rsid w:val="7C0F2CDB"/>
    <w:rsid w:val="7C5972BA"/>
    <w:rsid w:val="7C5E24E1"/>
    <w:rsid w:val="7C607A10"/>
    <w:rsid w:val="7C773D68"/>
    <w:rsid w:val="7C794412"/>
    <w:rsid w:val="7C814A47"/>
    <w:rsid w:val="7C8D530C"/>
    <w:rsid w:val="7C976BD6"/>
    <w:rsid w:val="7CAE46EB"/>
    <w:rsid w:val="7CAE68D1"/>
    <w:rsid w:val="7CB85546"/>
    <w:rsid w:val="7CFD2B8F"/>
    <w:rsid w:val="7D1424DC"/>
    <w:rsid w:val="7D1A58AD"/>
    <w:rsid w:val="7D354965"/>
    <w:rsid w:val="7D5F090A"/>
    <w:rsid w:val="7D675445"/>
    <w:rsid w:val="7D8A5653"/>
    <w:rsid w:val="7D935C4B"/>
    <w:rsid w:val="7D9E3959"/>
    <w:rsid w:val="7DAD4362"/>
    <w:rsid w:val="7DDD16CE"/>
    <w:rsid w:val="7DEA75EB"/>
    <w:rsid w:val="7E3D2FDD"/>
    <w:rsid w:val="7E4F298F"/>
    <w:rsid w:val="7E59332F"/>
    <w:rsid w:val="7E744A81"/>
    <w:rsid w:val="7E771F8D"/>
    <w:rsid w:val="7E790877"/>
    <w:rsid w:val="7E9668BF"/>
    <w:rsid w:val="7EB5659D"/>
    <w:rsid w:val="7ECE798E"/>
    <w:rsid w:val="7EEC787B"/>
    <w:rsid w:val="7EEE3097"/>
    <w:rsid w:val="7EF1703C"/>
    <w:rsid w:val="7F17758F"/>
    <w:rsid w:val="7F361B4D"/>
    <w:rsid w:val="7F530FBD"/>
    <w:rsid w:val="7F590112"/>
    <w:rsid w:val="7F912E27"/>
    <w:rsid w:val="7F9845AF"/>
    <w:rsid w:val="7FAA5C16"/>
    <w:rsid w:val="7FBB2AD6"/>
    <w:rsid w:val="7FC15331"/>
    <w:rsid w:val="7FC76FDB"/>
    <w:rsid w:val="7FD916F7"/>
    <w:rsid w:val="7FDD2886"/>
    <w:rsid w:val="7FFF55D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character" w:default="1" w:styleId="6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Hyperlink"/>
    <w:basedOn w:val="6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jpe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hongjiang</dc:creator>
  <cp:lastModifiedBy>lihongjiang</cp:lastModifiedBy>
  <dcterms:modified xsi:type="dcterms:W3CDTF">2017-11-21T04:0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